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5E11FF" w14:textId="3A2639C1" w:rsidR="00531D3E" w:rsidRDefault="00626210" w:rsidP="00831245">
      <w:pPr>
        <w:pStyle w:val="Heading1"/>
      </w:pPr>
      <w:r>
        <w:t xml:space="preserve">Tenant </w:t>
      </w:r>
      <w:r w:rsidR="00831245">
        <w:t>Flow</w:t>
      </w:r>
    </w:p>
    <w:p w14:paraId="33157C63" w14:textId="679CEFB3" w:rsidR="00831245" w:rsidRDefault="00831245" w:rsidP="00831245">
      <w:pPr>
        <w:pStyle w:val="Heading2"/>
      </w:pPr>
      <w:r>
        <w:t>Insert/Delete/Update for tenant list</w:t>
      </w:r>
    </w:p>
    <w:p w14:paraId="0AA49F7D" w14:textId="1852A61C" w:rsidR="00831245" w:rsidRPr="00831245" w:rsidRDefault="00831245" w:rsidP="00831245">
      <w:pPr>
        <w:pStyle w:val="Heading3"/>
      </w:pPr>
      <w:r>
        <w:t>Flow</w:t>
      </w:r>
    </w:p>
    <w:p w14:paraId="00045C1B" w14:textId="5CF9F0B3" w:rsidR="00831245" w:rsidRDefault="00831245" w:rsidP="00831245">
      <w:r w:rsidRPr="00831245">
        <w:rPr>
          <w:noProof/>
        </w:rPr>
        <w:drawing>
          <wp:inline distT="0" distB="0" distL="0" distR="0" wp14:anchorId="24B33135" wp14:editId="4BF5661B">
            <wp:extent cx="5764530" cy="4182110"/>
            <wp:effectExtent l="0" t="0" r="762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64530" cy="4182110"/>
                    </a:xfrm>
                    <a:prstGeom prst="rect">
                      <a:avLst/>
                    </a:prstGeom>
                    <a:noFill/>
                    <a:ln>
                      <a:noFill/>
                    </a:ln>
                  </pic:spPr>
                </pic:pic>
              </a:graphicData>
            </a:graphic>
          </wp:inline>
        </w:drawing>
      </w:r>
    </w:p>
    <w:p w14:paraId="7B93E135" w14:textId="327DFADA" w:rsidR="00831245" w:rsidRDefault="00831245" w:rsidP="00831245">
      <w:pPr>
        <w:pStyle w:val="Heading3"/>
      </w:pPr>
      <w:r>
        <w:t>Reference</w:t>
      </w:r>
    </w:p>
    <w:p w14:paraId="260D3BD6" w14:textId="13A5D0E5" w:rsidR="00831245" w:rsidRDefault="00831245" w:rsidP="00831245">
      <w:r>
        <w:t>Website</w:t>
      </w:r>
      <w:r w:rsidR="001325DD">
        <w:t xml:space="preserve"> </w:t>
      </w:r>
      <w:r>
        <w:t>(</w:t>
      </w:r>
      <w:proofErr w:type="spellStart"/>
      <w:r>
        <w:t>erp_ui</w:t>
      </w:r>
      <w:proofErr w:type="spellEnd"/>
      <w:r>
        <w:t>/</w:t>
      </w:r>
      <w:proofErr w:type="spellStart"/>
      <w:r>
        <w:t>erp_ui</w:t>
      </w:r>
      <w:proofErr w:type="spellEnd"/>
      <w:r>
        <w:t>/dashboards/tenant/urls.py)</w:t>
      </w:r>
    </w:p>
    <w:p w14:paraId="427C7D99" w14:textId="2AA74075" w:rsidR="00831245" w:rsidRDefault="001325DD" w:rsidP="00831245">
      <w:r>
        <w:rPr>
          <w:noProof/>
        </w:rPr>
        <w:drawing>
          <wp:inline distT="0" distB="0" distL="0" distR="0" wp14:anchorId="6D609D3F" wp14:editId="1E5DDF3C">
            <wp:extent cx="5943600" cy="23590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359025"/>
                    </a:xfrm>
                    <a:prstGeom prst="rect">
                      <a:avLst/>
                    </a:prstGeom>
                  </pic:spPr>
                </pic:pic>
              </a:graphicData>
            </a:graphic>
          </wp:inline>
        </w:drawing>
      </w:r>
    </w:p>
    <w:p w14:paraId="2E7C1CCD" w14:textId="7A0E2AC1" w:rsidR="00831245" w:rsidRDefault="001325DD" w:rsidP="00831245">
      <w:r>
        <w:lastRenderedPageBreak/>
        <w:t>API server (</w:t>
      </w:r>
      <w:proofErr w:type="spellStart"/>
      <w:r>
        <w:t>erp_api</w:t>
      </w:r>
      <w:proofErr w:type="spellEnd"/>
      <w:r>
        <w:t>/</w:t>
      </w:r>
      <w:proofErr w:type="spellStart"/>
      <w:r>
        <w:t>erp_api</w:t>
      </w:r>
      <w:proofErr w:type="spellEnd"/>
      <w:r>
        <w:t>/basic/url.py)</w:t>
      </w:r>
    </w:p>
    <w:p w14:paraId="7B4A80BD" w14:textId="0E18EEC6" w:rsidR="001325DD" w:rsidRDefault="001325DD" w:rsidP="00831245">
      <w:r>
        <w:rPr>
          <w:noProof/>
        </w:rPr>
        <w:drawing>
          <wp:inline distT="0" distB="0" distL="0" distR="0" wp14:anchorId="6DAC786C" wp14:editId="73047C14">
            <wp:extent cx="5943600" cy="16865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1686560"/>
                    </a:xfrm>
                    <a:prstGeom prst="rect">
                      <a:avLst/>
                    </a:prstGeom>
                  </pic:spPr>
                </pic:pic>
              </a:graphicData>
            </a:graphic>
          </wp:inline>
        </w:drawing>
      </w:r>
    </w:p>
    <w:p w14:paraId="6D8CDDCC" w14:textId="1E166DB7" w:rsidR="001325DD" w:rsidRDefault="001325DD" w:rsidP="00831245"/>
    <w:p w14:paraId="53CF3EEA" w14:textId="4446B254" w:rsidR="003C5505" w:rsidRDefault="003C5505" w:rsidP="003C5505">
      <w:pPr>
        <w:pStyle w:val="Heading1"/>
      </w:pPr>
      <w:r>
        <w:t>School Flow</w:t>
      </w:r>
    </w:p>
    <w:p w14:paraId="5D7BCC36" w14:textId="588079D8" w:rsidR="001325DD" w:rsidRDefault="001325DD" w:rsidP="001325DD">
      <w:pPr>
        <w:pStyle w:val="Heading2"/>
      </w:pPr>
      <w:r>
        <w:t>Insert</w:t>
      </w:r>
      <w:r w:rsidR="00606A43">
        <w:t xml:space="preserve"> the school</w:t>
      </w:r>
    </w:p>
    <w:p w14:paraId="568D6FD6" w14:textId="2AACCDF3" w:rsidR="009C1AC3" w:rsidRPr="009C1AC3" w:rsidRDefault="009C1AC3" w:rsidP="009C1AC3">
      <w:pPr>
        <w:pStyle w:val="Heading3"/>
      </w:pPr>
      <w:r>
        <w:t>Flow</w:t>
      </w:r>
    </w:p>
    <w:p w14:paraId="572E0AE4" w14:textId="4265B313" w:rsidR="001325DD" w:rsidRDefault="009C1AC3" w:rsidP="001325DD">
      <w:r>
        <w:object w:dxaOrig="14266" w:dyaOrig="11761" w14:anchorId="11AA8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385.65pt" o:ole="">
            <v:imagedata r:id="rId8" o:title=""/>
          </v:shape>
          <o:OLEObject Type="Embed" ProgID="Visio.Drawing.15" ShapeID="_x0000_i1026" DrawAspect="Content" ObjectID="_1645211025" r:id="rId9"/>
        </w:object>
      </w:r>
    </w:p>
    <w:p w14:paraId="5293CAE6" w14:textId="2048722D" w:rsidR="009C1AC3" w:rsidRDefault="009C1AC3" w:rsidP="009C1AC3">
      <w:pPr>
        <w:pStyle w:val="Heading3"/>
      </w:pPr>
      <w:r>
        <w:lastRenderedPageBreak/>
        <w:t>Reference</w:t>
      </w:r>
    </w:p>
    <w:p w14:paraId="1650E378" w14:textId="4730418D" w:rsidR="009C1AC3" w:rsidRDefault="00363F26" w:rsidP="009C1AC3">
      <w:r w:rsidRPr="00311D07">
        <w:rPr>
          <w:b/>
          <w:bCs/>
        </w:rPr>
        <w:t>Ref-1</w:t>
      </w:r>
      <w:r>
        <w:t xml:space="preserve"> (</w:t>
      </w:r>
      <w:proofErr w:type="spellStart"/>
      <w:r>
        <w:t>erp_ui</w:t>
      </w:r>
      <w:proofErr w:type="spellEnd"/>
      <w:r>
        <w:t>/</w:t>
      </w:r>
      <w:proofErr w:type="spellStart"/>
      <w:r>
        <w:t>erp_ui</w:t>
      </w:r>
      <w:proofErr w:type="spellEnd"/>
      <w:r>
        <w:t>/dashboards/school/view.py)</w:t>
      </w:r>
    </w:p>
    <w:p w14:paraId="4A5AA641" w14:textId="38B4FF13" w:rsidR="00363F26" w:rsidRDefault="00221BA4" w:rsidP="009C1AC3">
      <w:r>
        <w:rPr>
          <w:noProof/>
        </w:rPr>
        <w:drawing>
          <wp:inline distT="0" distB="0" distL="0" distR="0" wp14:anchorId="12AA3CF1" wp14:editId="3AAD49AE">
            <wp:extent cx="5943600" cy="33909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90900"/>
                    </a:xfrm>
                    <a:prstGeom prst="rect">
                      <a:avLst/>
                    </a:prstGeom>
                  </pic:spPr>
                </pic:pic>
              </a:graphicData>
            </a:graphic>
          </wp:inline>
        </w:drawing>
      </w:r>
    </w:p>
    <w:p w14:paraId="4C1D1E58" w14:textId="3A906AB5" w:rsidR="00221BA4" w:rsidRDefault="00221BA4" w:rsidP="009C1AC3">
      <w:r w:rsidRPr="00311D07">
        <w:rPr>
          <w:b/>
          <w:bCs/>
        </w:rPr>
        <w:t>Ref-2</w:t>
      </w:r>
      <w:r>
        <w:t xml:space="preserve"> (</w:t>
      </w:r>
      <w:proofErr w:type="spellStart"/>
      <w:r>
        <w:t>erp_api</w:t>
      </w:r>
      <w:proofErr w:type="spellEnd"/>
      <w:r>
        <w:t>/</w:t>
      </w:r>
      <w:proofErr w:type="spellStart"/>
      <w:r>
        <w:t>erp_api</w:t>
      </w:r>
      <w:proofErr w:type="spellEnd"/>
      <w:r>
        <w:t>/basic/views.py)</w:t>
      </w:r>
    </w:p>
    <w:p w14:paraId="515A681C" w14:textId="3FB650EB" w:rsidR="00221BA4" w:rsidRDefault="00221BA4" w:rsidP="009C1AC3">
      <w:r>
        <w:rPr>
          <w:noProof/>
        </w:rPr>
        <w:drawing>
          <wp:inline distT="0" distB="0" distL="0" distR="0" wp14:anchorId="582ADE95" wp14:editId="39A8F4D4">
            <wp:extent cx="5943600" cy="138874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388745"/>
                    </a:xfrm>
                    <a:prstGeom prst="rect">
                      <a:avLst/>
                    </a:prstGeom>
                  </pic:spPr>
                </pic:pic>
              </a:graphicData>
            </a:graphic>
          </wp:inline>
        </w:drawing>
      </w:r>
    </w:p>
    <w:p w14:paraId="5F195723" w14:textId="6A30CED3" w:rsidR="00311D07" w:rsidRDefault="00311D07" w:rsidP="009C1AC3">
      <w:r>
        <w:t>“</w:t>
      </w:r>
      <w:proofErr w:type="spellStart"/>
      <w:r>
        <w:t>erp_api</w:t>
      </w:r>
      <w:proofErr w:type="spellEnd"/>
      <w:r>
        <w:t xml:space="preserve">/script/create.sh” will create all the related resources for a school by using </w:t>
      </w:r>
      <w:proofErr w:type="spellStart"/>
      <w:r>
        <w:t>kubectl</w:t>
      </w:r>
      <w:proofErr w:type="spellEnd"/>
    </w:p>
    <w:p w14:paraId="2501FB7F" w14:textId="01771A02" w:rsidR="00221BA4" w:rsidRDefault="00311D07" w:rsidP="009C1AC3">
      <w:r w:rsidRPr="00311D07">
        <w:rPr>
          <w:b/>
          <w:bCs/>
        </w:rPr>
        <w:t>Ref-3</w:t>
      </w:r>
      <w:r>
        <w:t xml:space="preserve"> (</w:t>
      </w:r>
      <w:proofErr w:type="spellStart"/>
      <w:r>
        <w:t>erp_api</w:t>
      </w:r>
      <w:proofErr w:type="spellEnd"/>
      <w:r>
        <w:t>/</w:t>
      </w:r>
      <w:proofErr w:type="spellStart"/>
      <w:r>
        <w:t>erp_api</w:t>
      </w:r>
      <w:proofErr w:type="spellEnd"/>
      <w:r>
        <w:t>/basic/views.py)</w:t>
      </w:r>
    </w:p>
    <w:p w14:paraId="512D7BF1" w14:textId="51DECD17" w:rsidR="00311D07" w:rsidRDefault="00311D07" w:rsidP="009C1AC3">
      <w:r>
        <w:rPr>
          <w:noProof/>
        </w:rPr>
        <w:drawing>
          <wp:inline distT="0" distB="0" distL="0" distR="0" wp14:anchorId="0256271C" wp14:editId="1AEEAFE6">
            <wp:extent cx="5943600" cy="1266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266190"/>
                    </a:xfrm>
                    <a:prstGeom prst="rect">
                      <a:avLst/>
                    </a:prstGeom>
                  </pic:spPr>
                </pic:pic>
              </a:graphicData>
            </a:graphic>
          </wp:inline>
        </w:drawing>
      </w:r>
    </w:p>
    <w:p w14:paraId="6B6ED095" w14:textId="5CA159E0" w:rsidR="00311D07" w:rsidRDefault="00311D07" w:rsidP="009C1AC3">
      <w:r w:rsidRPr="002454FB">
        <w:rPr>
          <w:b/>
          <w:bCs/>
        </w:rPr>
        <w:t>Ref-4</w:t>
      </w:r>
      <w:r>
        <w:t xml:space="preserve"> (</w:t>
      </w:r>
      <w:proofErr w:type="spellStart"/>
      <w:r>
        <w:t>erp_ui</w:t>
      </w:r>
      <w:proofErr w:type="spellEnd"/>
      <w:r>
        <w:t>/</w:t>
      </w:r>
      <w:proofErr w:type="spellStart"/>
      <w:r>
        <w:t>erp_ui</w:t>
      </w:r>
      <w:proofErr w:type="spellEnd"/>
      <w:r>
        <w:t>/dashboards/school/views.py)</w:t>
      </w:r>
    </w:p>
    <w:p w14:paraId="3501BCC5" w14:textId="56F32D6E" w:rsidR="00311D07" w:rsidRDefault="00311D07" w:rsidP="009C1AC3">
      <w:r>
        <w:rPr>
          <w:noProof/>
        </w:rPr>
        <w:lastRenderedPageBreak/>
        <w:drawing>
          <wp:inline distT="0" distB="0" distL="0" distR="0" wp14:anchorId="533819A9" wp14:editId="2F9DE1FB">
            <wp:extent cx="5943600" cy="3771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771900"/>
                    </a:xfrm>
                    <a:prstGeom prst="rect">
                      <a:avLst/>
                    </a:prstGeom>
                  </pic:spPr>
                </pic:pic>
              </a:graphicData>
            </a:graphic>
          </wp:inline>
        </w:drawing>
      </w:r>
    </w:p>
    <w:p w14:paraId="4A22A73B" w14:textId="3C39887D" w:rsidR="00311D07" w:rsidRDefault="00311D07" w:rsidP="009C1AC3">
      <w:r>
        <w:t>This while loop will wait until school activated.</w:t>
      </w:r>
    </w:p>
    <w:p w14:paraId="0635F409" w14:textId="3D22877B" w:rsidR="00311D07" w:rsidRDefault="002454FB" w:rsidP="009C1AC3">
      <w:r>
        <w:t xml:space="preserve">It is checking school’s status by requesting to the </w:t>
      </w:r>
      <w:proofErr w:type="spellStart"/>
      <w:r>
        <w:t>url</w:t>
      </w:r>
      <w:proofErr w:type="spellEnd"/>
      <w:r>
        <w:t xml:space="preserve"> </w:t>
      </w:r>
      <w:hyperlink w:history="1">
        <w:r w:rsidRPr="00FD6C8F">
          <w:rPr>
            <w:rStyle w:val="Hyperlink"/>
          </w:rPr>
          <w:t>http://&lt;school_domain&gt;.deuspace.web.id</w:t>
        </w:r>
      </w:hyperlink>
      <w:r>
        <w:t>.</w:t>
      </w:r>
    </w:p>
    <w:p w14:paraId="42904B10" w14:textId="36E92ADF" w:rsidR="002454FB" w:rsidRDefault="002454FB" w:rsidP="002454FB">
      <w:r w:rsidRPr="002454FB">
        <w:rPr>
          <w:b/>
          <w:bCs/>
        </w:rPr>
        <w:t>Ref-5</w:t>
      </w:r>
      <w:r>
        <w:t xml:space="preserve"> </w:t>
      </w:r>
      <w:r>
        <w:t>(</w:t>
      </w:r>
      <w:proofErr w:type="spellStart"/>
      <w:r>
        <w:t>erp_ui</w:t>
      </w:r>
      <w:proofErr w:type="spellEnd"/>
      <w:r>
        <w:t>/</w:t>
      </w:r>
      <w:proofErr w:type="spellStart"/>
      <w:r>
        <w:t>erp_ui</w:t>
      </w:r>
      <w:proofErr w:type="spellEnd"/>
      <w:r>
        <w:t>/dashboards/school/views.py)</w:t>
      </w:r>
    </w:p>
    <w:p w14:paraId="2A1E7279" w14:textId="77777777" w:rsidR="002454FB" w:rsidRDefault="002454FB">
      <w:r>
        <w:br w:type="page"/>
      </w:r>
    </w:p>
    <w:p w14:paraId="48210C7E" w14:textId="2BB0FC98" w:rsidR="002454FB" w:rsidRDefault="002454FB" w:rsidP="002454FB">
      <w:r>
        <w:rPr>
          <w:noProof/>
        </w:rPr>
        <w:lastRenderedPageBreak/>
        <w:drawing>
          <wp:inline distT="0" distB="0" distL="0" distR="0" wp14:anchorId="3FD71B86" wp14:editId="547C44BF">
            <wp:extent cx="5943600" cy="35509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550920"/>
                    </a:xfrm>
                    <a:prstGeom prst="rect">
                      <a:avLst/>
                    </a:prstGeom>
                  </pic:spPr>
                </pic:pic>
              </a:graphicData>
            </a:graphic>
          </wp:inline>
        </w:drawing>
      </w:r>
    </w:p>
    <w:p w14:paraId="70B4468F" w14:textId="785AF774" w:rsidR="002454FB" w:rsidRDefault="002454FB" w:rsidP="009C1AC3">
      <w:r>
        <w:t xml:space="preserve">When the school activated, the checking process will request to </w:t>
      </w:r>
      <w:proofErr w:type="spellStart"/>
      <w:r>
        <w:t>api</w:t>
      </w:r>
      <w:proofErr w:type="spellEnd"/>
      <w:r>
        <w:t xml:space="preserve"> server to configure replica and then wait for the school activated again.</w:t>
      </w:r>
    </w:p>
    <w:p w14:paraId="54D40D15" w14:textId="4595FD34" w:rsidR="002454FB" w:rsidRDefault="002454FB" w:rsidP="009C1AC3">
      <w:r w:rsidRPr="002454FB">
        <w:rPr>
          <w:b/>
          <w:bCs/>
        </w:rPr>
        <w:t>Ref-6</w:t>
      </w:r>
      <w:r>
        <w:t xml:space="preserve"> (</w:t>
      </w:r>
      <w:proofErr w:type="spellStart"/>
      <w:r>
        <w:t>erp_api</w:t>
      </w:r>
      <w:proofErr w:type="spellEnd"/>
      <w:r>
        <w:t>/</w:t>
      </w:r>
      <w:proofErr w:type="spellStart"/>
      <w:r>
        <w:t>erp_api</w:t>
      </w:r>
      <w:proofErr w:type="spellEnd"/>
      <w:r>
        <w:t>/basic/views.py</w:t>
      </w:r>
      <w:r>
        <w:t>)</w:t>
      </w:r>
    </w:p>
    <w:p w14:paraId="60EF028C" w14:textId="3DC70CA8" w:rsidR="002454FB" w:rsidRDefault="002454FB" w:rsidP="009C1AC3">
      <w:r>
        <w:rPr>
          <w:noProof/>
        </w:rPr>
        <w:drawing>
          <wp:inline distT="0" distB="0" distL="0" distR="0" wp14:anchorId="0662FE0E" wp14:editId="4A976C9D">
            <wp:extent cx="5943600" cy="102743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027430"/>
                    </a:xfrm>
                    <a:prstGeom prst="rect">
                      <a:avLst/>
                    </a:prstGeom>
                  </pic:spPr>
                </pic:pic>
              </a:graphicData>
            </a:graphic>
          </wp:inline>
        </w:drawing>
      </w:r>
    </w:p>
    <w:p w14:paraId="183D5E61" w14:textId="5C82115C" w:rsidR="002454FB" w:rsidRDefault="002454FB" w:rsidP="009C1AC3">
      <w:r>
        <w:t>“</w:t>
      </w:r>
      <w:proofErr w:type="spellStart"/>
      <w:r>
        <w:t>erp_api</w:t>
      </w:r>
      <w:proofErr w:type="spellEnd"/>
      <w:r>
        <w:t>/script/</w:t>
      </w:r>
      <w:r w:rsidRPr="002454FB">
        <w:t>configure_replica</w:t>
      </w:r>
      <w:r>
        <w:t xml:space="preserve">.sh” will create all the related resources for </w:t>
      </w:r>
      <w:proofErr w:type="spellStart"/>
      <w:r w:rsidR="000711F1">
        <w:t>hpa</w:t>
      </w:r>
      <w:proofErr w:type="spellEnd"/>
      <w:r w:rsidR="000711F1">
        <w:t xml:space="preserve"> </w:t>
      </w:r>
      <w:r>
        <w:t xml:space="preserve">by using </w:t>
      </w:r>
      <w:proofErr w:type="spellStart"/>
      <w:r>
        <w:t>kubectl</w:t>
      </w:r>
      <w:proofErr w:type="spellEnd"/>
    </w:p>
    <w:p w14:paraId="1AEA9A5C" w14:textId="69554B22" w:rsidR="002454FB" w:rsidRDefault="00877CCA" w:rsidP="009C1AC3">
      <w:r w:rsidRPr="00606A43">
        <w:rPr>
          <w:b/>
          <w:bCs/>
        </w:rPr>
        <w:t>Ref-7</w:t>
      </w:r>
      <w:r>
        <w:t xml:space="preserve"> </w:t>
      </w:r>
      <w:r w:rsidR="00606A43">
        <w:t>(</w:t>
      </w:r>
      <w:proofErr w:type="spellStart"/>
      <w:r w:rsidR="00606A43">
        <w:t>erp_ui</w:t>
      </w:r>
      <w:proofErr w:type="spellEnd"/>
      <w:r w:rsidR="00606A43">
        <w:t>/</w:t>
      </w:r>
      <w:proofErr w:type="spellStart"/>
      <w:r w:rsidR="00606A43">
        <w:t>erp_ui</w:t>
      </w:r>
      <w:proofErr w:type="spellEnd"/>
      <w:r w:rsidR="00606A43">
        <w:t>/dashboards/school/views.py)</w:t>
      </w:r>
    </w:p>
    <w:p w14:paraId="083054EF" w14:textId="5A3AFE9B" w:rsidR="00606A43" w:rsidRDefault="00606A43" w:rsidP="009C1AC3">
      <w:r>
        <w:rPr>
          <w:noProof/>
        </w:rPr>
        <w:lastRenderedPageBreak/>
        <w:drawing>
          <wp:inline distT="0" distB="0" distL="0" distR="0" wp14:anchorId="157F66CD" wp14:editId="35BACC43">
            <wp:extent cx="5943600" cy="36106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610610"/>
                    </a:xfrm>
                    <a:prstGeom prst="rect">
                      <a:avLst/>
                    </a:prstGeom>
                  </pic:spPr>
                </pic:pic>
              </a:graphicData>
            </a:graphic>
          </wp:inline>
        </w:drawing>
      </w:r>
    </w:p>
    <w:p w14:paraId="12EDA97F" w14:textId="7E2BAD55" w:rsidR="00606A43" w:rsidRDefault="00626210" w:rsidP="00626210">
      <w:pPr>
        <w:pStyle w:val="Heading2"/>
      </w:pPr>
      <w:r>
        <w:t>Update school</w:t>
      </w:r>
    </w:p>
    <w:p w14:paraId="6CA5921C" w14:textId="0EAFAE1A" w:rsidR="00626210" w:rsidRDefault="00626210" w:rsidP="00626210">
      <w:r>
        <w:t>The same with tenant.</w:t>
      </w:r>
    </w:p>
    <w:p w14:paraId="04B6C230" w14:textId="069413A1" w:rsidR="00626210" w:rsidRDefault="00626210" w:rsidP="00626210">
      <w:pPr>
        <w:pStyle w:val="Heading2"/>
      </w:pPr>
      <w:r>
        <w:t>Delete School</w:t>
      </w:r>
    </w:p>
    <w:p w14:paraId="79C1C321" w14:textId="7A5A6FDD" w:rsidR="00626210" w:rsidRDefault="003429A3" w:rsidP="003429A3">
      <w:pPr>
        <w:pStyle w:val="Heading3"/>
      </w:pPr>
      <w:r>
        <w:t>Flow</w:t>
      </w:r>
    </w:p>
    <w:p w14:paraId="7A825F34" w14:textId="33077415" w:rsidR="003429A3" w:rsidRDefault="00EF6D42" w:rsidP="003429A3">
      <w:r>
        <w:object w:dxaOrig="14266" w:dyaOrig="6945" w14:anchorId="5C300B08">
          <v:shape id="_x0000_i1029" type="#_x0000_t75" style="width:467.7pt;height:227.9pt" o:ole="">
            <v:imagedata r:id="rId17" o:title=""/>
          </v:shape>
          <o:OLEObject Type="Embed" ProgID="Visio.Drawing.15" ShapeID="_x0000_i1029" DrawAspect="Content" ObjectID="_1645211026" r:id="rId18"/>
        </w:object>
      </w:r>
    </w:p>
    <w:p w14:paraId="3FFD2591" w14:textId="298D9819" w:rsidR="00EF6D42" w:rsidRDefault="00EF6D42" w:rsidP="00EF6D42">
      <w:pPr>
        <w:pStyle w:val="Heading3"/>
      </w:pPr>
      <w:r>
        <w:t>Reference</w:t>
      </w:r>
    </w:p>
    <w:p w14:paraId="24A690D2" w14:textId="3B077956" w:rsidR="00EF6D42" w:rsidRDefault="00EF6D42" w:rsidP="00EF6D42">
      <w:r w:rsidRPr="00EF6D42">
        <w:rPr>
          <w:b/>
          <w:bCs/>
        </w:rPr>
        <w:t>Ref-1</w:t>
      </w:r>
      <w:r>
        <w:t xml:space="preserve"> </w:t>
      </w:r>
      <w:r>
        <w:t>(</w:t>
      </w:r>
      <w:proofErr w:type="spellStart"/>
      <w:r>
        <w:t>erp_ui</w:t>
      </w:r>
      <w:proofErr w:type="spellEnd"/>
      <w:r>
        <w:t>/</w:t>
      </w:r>
      <w:proofErr w:type="spellStart"/>
      <w:r>
        <w:t>erp_ui</w:t>
      </w:r>
      <w:proofErr w:type="spellEnd"/>
      <w:r>
        <w:t>/dashboards/school/views.py)</w:t>
      </w:r>
    </w:p>
    <w:p w14:paraId="28C6B12F" w14:textId="3860E7DB" w:rsidR="00EF6D42" w:rsidRDefault="00EF6D42" w:rsidP="00EF6D42">
      <w:r>
        <w:rPr>
          <w:noProof/>
        </w:rPr>
        <w:lastRenderedPageBreak/>
        <w:drawing>
          <wp:inline distT="0" distB="0" distL="0" distR="0" wp14:anchorId="0C811D44" wp14:editId="1D6EA29B">
            <wp:extent cx="5943600" cy="19132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913255"/>
                    </a:xfrm>
                    <a:prstGeom prst="rect">
                      <a:avLst/>
                    </a:prstGeom>
                  </pic:spPr>
                </pic:pic>
              </a:graphicData>
            </a:graphic>
          </wp:inline>
        </w:drawing>
      </w:r>
    </w:p>
    <w:p w14:paraId="247DA962" w14:textId="0C2B6A83" w:rsidR="00EF6D42" w:rsidRDefault="00EF6D42" w:rsidP="00EF6D42">
      <w:r w:rsidRPr="002454FB">
        <w:rPr>
          <w:b/>
          <w:bCs/>
        </w:rPr>
        <w:t>Ref-</w:t>
      </w:r>
      <w:r>
        <w:rPr>
          <w:b/>
          <w:bCs/>
        </w:rPr>
        <w:t>2</w:t>
      </w:r>
      <w:r>
        <w:t xml:space="preserve"> (</w:t>
      </w:r>
      <w:proofErr w:type="spellStart"/>
      <w:r>
        <w:t>erp_api</w:t>
      </w:r>
      <w:proofErr w:type="spellEnd"/>
      <w:r>
        <w:t>/</w:t>
      </w:r>
      <w:proofErr w:type="spellStart"/>
      <w:r>
        <w:t>erp_api</w:t>
      </w:r>
      <w:proofErr w:type="spellEnd"/>
      <w:r>
        <w:t>/basic/views.py)</w:t>
      </w:r>
    </w:p>
    <w:p w14:paraId="78AB8456" w14:textId="0E687C3E" w:rsidR="00EF6D42" w:rsidRDefault="00077E00" w:rsidP="00EF6D42">
      <w:r>
        <w:rPr>
          <w:noProof/>
        </w:rPr>
        <w:drawing>
          <wp:inline distT="0" distB="0" distL="0" distR="0" wp14:anchorId="5972FE76" wp14:editId="3383E9E0">
            <wp:extent cx="5943600" cy="117856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178560"/>
                    </a:xfrm>
                    <a:prstGeom prst="rect">
                      <a:avLst/>
                    </a:prstGeom>
                  </pic:spPr>
                </pic:pic>
              </a:graphicData>
            </a:graphic>
          </wp:inline>
        </w:drawing>
      </w:r>
    </w:p>
    <w:p w14:paraId="3083EE8D" w14:textId="505BD592" w:rsidR="00F42DFB" w:rsidRDefault="00F42DFB" w:rsidP="00F42DFB">
      <w:r>
        <w:t>“</w:t>
      </w:r>
      <w:proofErr w:type="spellStart"/>
      <w:r>
        <w:t>erp_api</w:t>
      </w:r>
      <w:proofErr w:type="spellEnd"/>
      <w:r>
        <w:t>/script/</w:t>
      </w:r>
      <w:r w:rsidR="004D1ED2">
        <w:t>remove</w:t>
      </w:r>
      <w:bookmarkStart w:id="0" w:name="_GoBack"/>
      <w:bookmarkEnd w:id="0"/>
      <w:r>
        <w:t xml:space="preserve">.sh” will </w:t>
      </w:r>
      <w:r>
        <w:t xml:space="preserve">delete </w:t>
      </w:r>
      <w:r>
        <w:t xml:space="preserve">all the related resources for a school by using </w:t>
      </w:r>
      <w:proofErr w:type="spellStart"/>
      <w:r>
        <w:t>kubectl</w:t>
      </w:r>
      <w:proofErr w:type="spellEnd"/>
    </w:p>
    <w:p w14:paraId="3810B38D" w14:textId="56EBAC17" w:rsidR="00EF6D42" w:rsidRDefault="00EF6D42" w:rsidP="00EF6D42"/>
    <w:p w14:paraId="2A35C3A0" w14:textId="0CD05707" w:rsidR="00D24811" w:rsidRDefault="00D24811" w:rsidP="00D24811">
      <w:pPr>
        <w:pStyle w:val="Heading1"/>
      </w:pPr>
      <w:r>
        <w:t>Scripts</w:t>
      </w:r>
    </w:p>
    <w:p w14:paraId="2FA74D32" w14:textId="5616E76B" w:rsidR="00D24811" w:rsidRDefault="000537AF" w:rsidP="00D24811">
      <w:pPr>
        <w:pStyle w:val="Heading2"/>
      </w:pPr>
      <w:r>
        <w:t>c</w:t>
      </w:r>
      <w:r w:rsidR="00D24811">
        <w:t>reate.sh</w:t>
      </w:r>
    </w:p>
    <w:p w14:paraId="7DE4C7E0" w14:textId="30566818" w:rsidR="00D24811" w:rsidRDefault="00D24811" w:rsidP="00D24811">
      <w:r>
        <w:t>This script will create the school:</w:t>
      </w:r>
    </w:p>
    <w:p w14:paraId="7DE4232D" w14:textId="539A3BE7" w:rsidR="00D24811" w:rsidRDefault="00D24811" w:rsidP="00D24811">
      <w:pPr>
        <w:pStyle w:val="ListParagraph"/>
        <w:numPr>
          <w:ilvl w:val="0"/>
          <w:numId w:val="2"/>
        </w:numPr>
      </w:pPr>
      <w:r>
        <w:t>Create namespace</w:t>
      </w:r>
      <w:r w:rsidR="000537AF">
        <w:t xml:space="preserve"> (</w:t>
      </w:r>
      <w:proofErr w:type="spellStart"/>
      <w:r w:rsidR="000537AF">
        <w:t>yaml</w:t>
      </w:r>
      <w:proofErr w:type="spellEnd"/>
      <w:r w:rsidR="000537AF">
        <w:t>/01namespace.tmpl)</w:t>
      </w:r>
    </w:p>
    <w:p w14:paraId="32B15DEC" w14:textId="56D72B91" w:rsidR="00D24811" w:rsidRDefault="00D24811" w:rsidP="00D24811">
      <w:pPr>
        <w:pStyle w:val="ListParagraph"/>
        <w:numPr>
          <w:ilvl w:val="0"/>
          <w:numId w:val="2"/>
        </w:numPr>
      </w:pPr>
      <w:r>
        <w:t xml:space="preserve">Create </w:t>
      </w:r>
      <w:proofErr w:type="spellStart"/>
      <w:r>
        <w:t>maridadb</w:t>
      </w:r>
      <w:proofErr w:type="spellEnd"/>
      <w:r>
        <w:t xml:space="preserve"> pod</w:t>
      </w:r>
      <w:r w:rsidR="000537AF">
        <w:t xml:space="preserve"> </w:t>
      </w:r>
      <w:r w:rsidR="000537AF">
        <w:t>(</w:t>
      </w:r>
      <w:proofErr w:type="spellStart"/>
      <w:r w:rsidR="000537AF">
        <w:t>yaml</w:t>
      </w:r>
      <w:proofErr w:type="spellEnd"/>
      <w:r w:rsidR="000537AF">
        <w:t>/</w:t>
      </w:r>
      <w:r w:rsidR="000537AF">
        <w:t>15stateful-mariadb.yaml</w:t>
      </w:r>
      <w:r w:rsidR="000537AF">
        <w:t>)</w:t>
      </w:r>
    </w:p>
    <w:p w14:paraId="1491A03D" w14:textId="67C690EB" w:rsidR="00D24811" w:rsidRDefault="00D24811" w:rsidP="00D24811">
      <w:pPr>
        <w:pStyle w:val="ListParagraph"/>
        <w:numPr>
          <w:ilvl w:val="1"/>
          <w:numId w:val="2"/>
        </w:numPr>
      </w:pPr>
      <w:r>
        <w:t xml:space="preserve">Check local image repository and download image from </w:t>
      </w:r>
      <w:proofErr w:type="spellStart"/>
      <w:r>
        <w:t>dockerhub</w:t>
      </w:r>
      <w:proofErr w:type="spellEnd"/>
      <w:r>
        <w:t xml:space="preserve"> if there is no one in local repository.</w:t>
      </w:r>
    </w:p>
    <w:p w14:paraId="47B280E8" w14:textId="3B1D2983" w:rsidR="00D24811" w:rsidRDefault="00D24811" w:rsidP="00D24811">
      <w:pPr>
        <w:pStyle w:val="ListParagraph"/>
        <w:numPr>
          <w:ilvl w:val="1"/>
          <w:numId w:val="2"/>
        </w:numPr>
      </w:pPr>
      <w:r>
        <w:t>Create pod instance from image</w:t>
      </w:r>
    </w:p>
    <w:p w14:paraId="68CE6346" w14:textId="3147D79D" w:rsidR="00D24811" w:rsidRDefault="00D24811" w:rsidP="000537AF">
      <w:pPr>
        <w:pStyle w:val="ListParagraph"/>
        <w:numPr>
          <w:ilvl w:val="0"/>
          <w:numId w:val="2"/>
        </w:numPr>
      </w:pPr>
      <w:r>
        <w:t xml:space="preserve">Create service for </w:t>
      </w:r>
      <w:proofErr w:type="spellStart"/>
      <w:r>
        <w:t>mariadb</w:t>
      </w:r>
      <w:proofErr w:type="spellEnd"/>
      <w:r w:rsidR="000537AF">
        <w:t xml:space="preserve"> </w:t>
      </w:r>
      <w:r w:rsidR="000537AF">
        <w:t>(</w:t>
      </w:r>
      <w:proofErr w:type="spellStart"/>
      <w:r w:rsidR="000537AF">
        <w:t>yaml</w:t>
      </w:r>
      <w:proofErr w:type="spellEnd"/>
      <w:r w:rsidR="000537AF">
        <w:t>/1</w:t>
      </w:r>
      <w:r w:rsidR="000537AF">
        <w:t>4service</w:t>
      </w:r>
      <w:r w:rsidR="000537AF">
        <w:t>-mariadb.yaml)</w:t>
      </w:r>
    </w:p>
    <w:p w14:paraId="73189655" w14:textId="2E9417C2" w:rsidR="00D24811" w:rsidRDefault="00D24811" w:rsidP="00D24811">
      <w:pPr>
        <w:pStyle w:val="ListParagraph"/>
        <w:numPr>
          <w:ilvl w:val="0"/>
          <w:numId w:val="2"/>
        </w:numPr>
      </w:pPr>
      <w:r>
        <w:t xml:space="preserve">Create </w:t>
      </w:r>
      <w:proofErr w:type="spellStart"/>
      <w:r>
        <w:t>moodle</w:t>
      </w:r>
      <w:proofErr w:type="spellEnd"/>
      <w:r>
        <w:t xml:space="preserve"> pod</w:t>
      </w:r>
      <w:r w:rsidR="000537AF">
        <w:t xml:space="preserve"> (</w:t>
      </w:r>
      <w:proofErr w:type="spellStart"/>
      <w:r w:rsidR="000537AF">
        <w:t>yaml</w:t>
      </w:r>
      <w:proofErr w:type="spellEnd"/>
      <w:r w:rsidR="000537AF">
        <w:t>/22deployment-moodle.yaml)</w:t>
      </w:r>
    </w:p>
    <w:p w14:paraId="114C3CF5" w14:textId="77777777" w:rsidR="00D24811" w:rsidRDefault="00D24811" w:rsidP="00D24811">
      <w:pPr>
        <w:pStyle w:val="ListParagraph"/>
        <w:numPr>
          <w:ilvl w:val="1"/>
          <w:numId w:val="2"/>
        </w:numPr>
      </w:pPr>
      <w:r>
        <w:t xml:space="preserve">Check local image repository and download image from </w:t>
      </w:r>
      <w:proofErr w:type="spellStart"/>
      <w:r>
        <w:t>dockerhub</w:t>
      </w:r>
      <w:proofErr w:type="spellEnd"/>
      <w:r>
        <w:t xml:space="preserve"> if there is no one in local repository.</w:t>
      </w:r>
    </w:p>
    <w:p w14:paraId="34CB4312" w14:textId="77777777" w:rsidR="00D24811" w:rsidRDefault="00D24811" w:rsidP="00D24811">
      <w:pPr>
        <w:pStyle w:val="ListParagraph"/>
        <w:numPr>
          <w:ilvl w:val="1"/>
          <w:numId w:val="2"/>
        </w:numPr>
      </w:pPr>
      <w:r>
        <w:t>Create pod instance from image</w:t>
      </w:r>
    </w:p>
    <w:p w14:paraId="258825A3" w14:textId="6DDCEA6B" w:rsidR="00D24811" w:rsidRDefault="00D24811" w:rsidP="00D24811">
      <w:pPr>
        <w:pStyle w:val="ListParagraph"/>
        <w:numPr>
          <w:ilvl w:val="0"/>
          <w:numId w:val="2"/>
        </w:numPr>
      </w:pPr>
      <w:r>
        <w:t xml:space="preserve">Create service for </w:t>
      </w:r>
      <w:proofErr w:type="spellStart"/>
      <w:r>
        <w:t>moodle</w:t>
      </w:r>
      <w:proofErr w:type="spellEnd"/>
      <w:r w:rsidR="000537AF">
        <w:t xml:space="preserve"> (</w:t>
      </w:r>
      <w:proofErr w:type="spellStart"/>
      <w:r w:rsidR="000537AF">
        <w:t>yaml</w:t>
      </w:r>
      <w:proofErr w:type="spellEnd"/>
      <w:r w:rsidR="000537AF">
        <w:t>/23service-moodle.yaml)</w:t>
      </w:r>
    </w:p>
    <w:p w14:paraId="4715D884" w14:textId="0D3438B2" w:rsidR="00D24811" w:rsidRDefault="000537AF" w:rsidP="00D24811">
      <w:pPr>
        <w:pStyle w:val="ListParagraph"/>
        <w:numPr>
          <w:ilvl w:val="0"/>
          <w:numId w:val="2"/>
        </w:numPr>
      </w:pPr>
      <w:r>
        <w:t>Create ingress rule for subdomain routing (</w:t>
      </w:r>
      <w:proofErr w:type="spellStart"/>
      <w:r>
        <w:t>yaml</w:t>
      </w:r>
      <w:proofErr w:type="spellEnd"/>
      <w:r>
        <w:t>/24ingress-moodle)</w:t>
      </w:r>
    </w:p>
    <w:p w14:paraId="25930EFE" w14:textId="5158F09B" w:rsidR="000537AF" w:rsidRDefault="000537AF" w:rsidP="000537AF">
      <w:pPr>
        <w:pStyle w:val="Heading2"/>
      </w:pPr>
      <w:r>
        <w:t>configure_replica.sh</w:t>
      </w:r>
    </w:p>
    <w:p w14:paraId="14D570EE" w14:textId="7B133AAA" w:rsidR="000537AF" w:rsidRDefault="000537AF" w:rsidP="000537AF">
      <w:r>
        <w:t>This script will configure replica for school:</w:t>
      </w:r>
    </w:p>
    <w:p w14:paraId="2BBE94E1" w14:textId="64A14436" w:rsidR="000537AF" w:rsidRDefault="000537AF" w:rsidP="000537AF">
      <w:pPr>
        <w:pStyle w:val="ListParagraph"/>
        <w:numPr>
          <w:ilvl w:val="0"/>
          <w:numId w:val="3"/>
        </w:numPr>
      </w:pPr>
      <w:r>
        <w:t xml:space="preserve">Recreate </w:t>
      </w:r>
      <w:proofErr w:type="spellStart"/>
      <w:r>
        <w:t>moodle</w:t>
      </w:r>
      <w:proofErr w:type="spellEnd"/>
      <w:r>
        <w:t xml:space="preserve"> pod with replica mode (</w:t>
      </w:r>
      <w:proofErr w:type="spellStart"/>
      <w:r>
        <w:t>yaml_spec</w:t>
      </w:r>
      <w:proofErr w:type="spellEnd"/>
      <w:r>
        <w:t>/22deployment-moodle.yaml)</w:t>
      </w:r>
    </w:p>
    <w:p w14:paraId="19C2A6E2" w14:textId="5B5651BB" w:rsidR="000537AF" w:rsidRDefault="000537AF" w:rsidP="000537AF">
      <w:pPr>
        <w:pStyle w:val="ListParagraph"/>
        <w:numPr>
          <w:ilvl w:val="0"/>
          <w:numId w:val="3"/>
        </w:numPr>
      </w:pPr>
      <w:r>
        <w:lastRenderedPageBreak/>
        <w:t xml:space="preserve">Create </w:t>
      </w:r>
      <w:proofErr w:type="spellStart"/>
      <w:r>
        <w:t>hpa</w:t>
      </w:r>
      <w:proofErr w:type="spellEnd"/>
      <w:r>
        <w:t xml:space="preserve"> for </w:t>
      </w:r>
      <w:proofErr w:type="spellStart"/>
      <w:r>
        <w:t>moodle</w:t>
      </w:r>
      <w:proofErr w:type="spellEnd"/>
      <w:r>
        <w:t xml:space="preserve"> (</w:t>
      </w:r>
      <w:proofErr w:type="spellStart"/>
      <w:r>
        <w:t>yaml_spec</w:t>
      </w:r>
      <w:proofErr w:type="spellEnd"/>
      <w:r>
        <w:t>/25hpa-moodle.yaml)</w:t>
      </w:r>
    </w:p>
    <w:p w14:paraId="198A5551" w14:textId="6544D24A" w:rsidR="000537AF" w:rsidRPr="000537AF" w:rsidRDefault="000537AF" w:rsidP="000537AF">
      <w:pPr>
        <w:pStyle w:val="Heading2"/>
      </w:pPr>
      <w:r>
        <w:t>remove.sh</w:t>
      </w:r>
    </w:p>
    <w:p w14:paraId="3F626ACD" w14:textId="126BEF0B" w:rsidR="00D24811" w:rsidRDefault="000537AF" w:rsidP="00EF6D42">
      <w:r>
        <w:t>It will remove all the resources created by create.sh and configure_replica.sh</w:t>
      </w:r>
    </w:p>
    <w:p w14:paraId="51BE2EB8" w14:textId="77777777" w:rsidR="00DD72BA" w:rsidRDefault="00DD72BA" w:rsidP="00EF6D42"/>
    <w:p w14:paraId="1158E28F" w14:textId="0E689D54" w:rsidR="008A416D" w:rsidRDefault="008A416D" w:rsidP="008A416D">
      <w:pPr>
        <w:pStyle w:val="Heading1"/>
      </w:pPr>
      <w:r>
        <w:t xml:space="preserve">Native Kubernetes vs </w:t>
      </w:r>
      <w:r>
        <w:t>Google Kubernetes</w:t>
      </w:r>
    </w:p>
    <w:p w14:paraId="00392B8E" w14:textId="2228E366" w:rsidR="008A416D" w:rsidRDefault="008A416D" w:rsidP="008A416D">
      <w:r>
        <w:t xml:space="preserve">We are using native </w:t>
      </w:r>
      <w:proofErr w:type="spellStart"/>
      <w:r>
        <w:t>kubernetes</w:t>
      </w:r>
      <w:proofErr w:type="spellEnd"/>
      <w:r>
        <w:t xml:space="preserve"> for our project and it has following advantage and disadvantage.</w:t>
      </w:r>
    </w:p>
    <w:p w14:paraId="15A87B1A" w14:textId="1F493636" w:rsidR="008A416D" w:rsidRDefault="008A416D" w:rsidP="008A416D">
      <w:pPr>
        <w:rPr>
          <w:b/>
          <w:bCs/>
        </w:rPr>
      </w:pPr>
      <w:r w:rsidRPr="008A416D">
        <w:rPr>
          <w:b/>
          <w:bCs/>
        </w:rPr>
        <w:t>Advantage:</w:t>
      </w:r>
      <w:r>
        <w:rPr>
          <w:b/>
          <w:bCs/>
        </w:rPr>
        <w:t xml:space="preserve"> </w:t>
      </w:r>
    </w:p>
    <w:p w14:paraId="71B5B4F8" w14:textId="6A7E4E3E" w:rsidR="008A416D" w:rsidRPr="00480BDC" w:rsidRDefault="00480BDC" w:rsidP="00480BDC">
      <w:pPr>
        <w:pStyle w:val="ListParagraph"/>
        <w:numPr>
          <w:ilvl w:val="0"/>
          <w:numId w:val="1"/>
        </w:numPr>
        <w:rPr>
          <w:b/>
          <w:bCs/>
        </w:rPr>
      </w:pPr>
      <w:r>
        <w:t xml:space="preserve">We can easily migrate our project to any cloud service or private servers. GKE is providing their own command suite to manage </w:t>
      </w:r>
      <w:proofErr w:type="spellStart"/>
      <w:r>
        <w:t>kubernetes</w:t>
      </w:r>
      <w:proofErr w:type="spellEnd"/>
      <w:r>
        <w:t xml:space="preserve"> cluster and it is much similar to </w:t>
      </w:r>
      <w:proofErr w:type="spellStart"/>
      <w:r>
        <w:t>kubectl</w:t>
      </w:r>
      <w:proofErr w:type="spellEnd"/>
      <w:r>
        <w:t xml:space="preserve"> but there are some differences. So if we developed this project based on GKE, there should be some overhead when we migrate our project. For example, when we use GKE and we need to migrate our project to AWS cloud or local servers, we need to rewrite the related part to access </w:t>
      </w:r>
      <w:proofErr w:type="spellStart"/>
      <w:r>
        <w:t>kubectl</w:t>
      </w:r>
      <w:proofErr w:type="spellEnd"/>
      <w:r>
        <w:t>.</w:t>
      </w:r>
    </w:p>
    <w:p w14:paraId="2327F604" w14:textId="0A8C90D8" w:rsidR="00626210" w:rsidRDefault="008A416D" w:rsidP="00626210">
      <w:pPr>
        <w:rPr>
          <w:b/>
          <w:bCs/>
        </w:rPr>
      </w:pPr>
      <w:r w:rsidRPr="008A416D">
        <w:rPr>
          <w:b/>
          <w:bCs/>
        </w:rPr>
        <w:t>Disadvantage:</w:t>
      </w:r>
    </w:p>
    <w:p w14:paraId="4D9D6CA9" w14:textId="19840217" w:rsidR="00480BDC" w:rsidRPr="00D24811" w:rsidRDefault="00480BDC" w:rsidP="00480BDC">
      <w:pPr>
        <w:pStyle w:val="ListParagraph"/>
        <w:numPr>
          <w:ilvl w:val="0"/>
          <w:numId w:val="1"/>
        </w:numPr>
        <w:rPr>
          <w:b/>
          <w:bCs/>
        </w:rPr>
      </w:pPr>
      <w:r>
        <w:t>It took more time and labor for development, because we should define all the features like auto-scaling. (As you know, it is not providing node scaling for now.)</w:t>
      </w:r>
    </w:p>
    <w:p w14:paraId="7850EEAA" w14:textId="35D86669" w:rsidR="00D24811" w:rsidRDefault="00D24811" w:rsidP="00D24811">
      <w:pPr>
        <w:rPr>
          <w:b/>
          <w:bCs/>
        </w:rPr>
      </w:pPr>
    </w:p>
    <w:p w14:paraId="49DDA40F" w14:textId="77777777" w:rsidR="00D24811" w:rsidRPr="00D24811" w:rsidRDefault="00D24811" w:rsidP="00D24811">
      <w:pPr>
        <w:rPr>
          <w:b/>
          <w:bCs/>
        </w:rPr>
      </w:pPr>
    </w:p>
    <w:sectPr w:rsidR="00D24811" w:rsidRPr="00D248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264321"/>
    <w:multiLevelType w:val="hybridMultilevel"/>
    <w:tmpl w:val="18860A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961590F"/>
    <w:multiLevelType w:val="hybridMultilevel"/>
    <w:tmpl w:val="AE0A4C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3E419C"/>
    <w:multiLevelType w:val="hybridMultilevel"/>
    <w:tmpl w:val="83303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3EE4"/>
    <w:rsid w:val="000537AF"/>
    <w:rsid w:val="000711F1"/>
    <w:rsid w:val="00077E00"/>
    <w:rsid w:val="001325DD"/>
    <w:rsid w:val="00221BA4"/>
    <w:rsid w:val="002454FB"/>
    <w:rsid w:val="00311D07"/>
    <w:rsid w:val="003429A3"/>
    <w:rsid w:val="00363F26"/>
    <w:rsid w:val="003C5505"/>
    <w:rsid w:val="00480BDC"/>
    <w:rsid w:val="004D1ED2"/>
    <w:rsid w:val="004E4AF3"/>
    <w:rsid w:val="00531D3E"/>
    <w:rsid w:val="00546F12"/>
    <w:rsid w:val="00606A43"/>
    <w:rsid w:val="00626210"/>
    <w:rsid w:val="00831245"/>
    <w:rsid w:val="00877CCA"/>
    <w:rsid w:val="008A416D"/>
    <w:rsid w:val="009C1AC3"/>
    <w:rsid w:val="00D24811"/>
    <w:rsid w:val="00DD72BA"/>
    <w:rsid w:val="00E43EE4"/>
    <w:rsid w:val="00EF6D42"/>
    <w:rsid w:val="00F42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B90A7A"/>
  <w15:chartTrackingRefBased/>
  <w15:docId w15:val="{C5EDF355-B254-41D2-A02C-CED62D1A4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124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312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312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12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312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31245"/>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2454FB"/>
    <w:rPr>
      <w:color w:val="0563C1" w:themeColor="hyperlink"/>
      <w:u w:val="single"/>
    </w:rPr>
  </w:style>
  <w:style w:type="character" w:styleId="UnresolvedMention">
    <w:name w:val="Unresolved Mention"/>
    <w:basedOn w:val="DefaultParagraphFont"/>
    <w:uiPriority w:val="99"/>
    <w:semiHidden/>
    <w:unhideWhenUsed/>
    <w:rsid w:val="002454FB"/>
    <w:rPr>
      <w:color w:val="605E5C"/>
      <w:shd w:val="clear" w:color="auto" w:fill="E1DFDD"/>
    </w:rPr>
  </w:style>
  <w:style w:type="paragraph" w:styleId="ListParagraph">
    <w:name w:val="List Paragraph"/>
    <w:basedOn w:val="Normal"/>
    <w:uiPriority w:val="34"/>
    <w:qFormat/>
    <w:rsid w:val="00480BD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7844982">
      <w:bodyDiv w:val="1"/>
      <w:marLeft w:val="0"/>
      <w:marRight w:val="0"/>
      <w:marTop w:val="0"/>
      <w:marBottom w:val="0"/>
      <w:divBdr>
        <w:top w:val="none" w:sz="0" w:space="0" w:color="auto"/>
        <w:left w:val="none" w:sz="0" w:space="0" w:color="auto"/>
        <w:bottom w:val="none" w:sz="0" w:space="0" w:color="auto"/>
        <w:right w:val="none" w:sz="0" w:space="0" w:color="auto"/>
      </w:divBdr>
    </w:div>
    <w:div w:id="1298030233">
      <w:bodyDiv w:val="1"/>
      <w:marLeft w:val="0"/>
      <w:marRight w:val="0"/>
      <w:marTop w:val="0"/>
      <w:marBottom w:val="0"/>
      <w:divBdr>
        <w:top w:val="none" w:sz="0" w:space="0" w:color="auto"/>
        <w:left w:val="none" w:sz="0" w:space="0" w:color="auto"/>
        <w:bottom w:val="none" w:sz="0" w:space="0" w:color="auto"/>
        <w:right w:val="none" w:sz="0" w:space="0" w:color="auto"/>
      </w:divBdr>
    </w:div>
    <w:div w:id="1655718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image" Target="media/image8.png"/><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3.png"/><Relationship Id="rId12" Type="http://schemas.openxmlformats.org/officeDocument/2006/relationships/image" Target="media/image7.png"/><Relationship Id="rId17"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9.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8</Pages>
  <Words>463</Words>
  <Characters>264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er</dc:creator>
  <cp:keywords/>
  <dc:description/>
  <cp:lastModifiedBy>rider</cp:lastModifiedBy>
  <cp:revision>78</cp:revision>
  <dcterms:created xsi:type="dcterms:W3CDTF">2020-03-09T02:53:00Z</dcterms:created>
  <dcterms:modified xsi:type="dcterms:W3CDTF">2020-03-09T04:17:00Z</dcterms:modified>
</cp:coreProperties>
</file>